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4F286B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4F286B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Pr="00EE4D1E" w:rsidRDefault="00E26E3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н поможет </w:t>
      </w:r>
      <w:proofErr w:type="spellStart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алозамотивированным</w:t>
      </w:r>
      <w:proofErr w:type="spellEnd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С помощью программной части, данные будут преобразовываться и воспроизводиться в игре, разработанной н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Из рассматриваемых платформ особенно выделились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 xml:space="preserve">платформы не подошли, так как они уступал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 xml:space="preserve">]содержится свыше 240 полезных рекомендаций и советов по практическому применению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. Рассматриваются такие вопросы, как настройка компьютера с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написание программ на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управление двигателями и датчиками, а также взаимодействи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с другими электронными устройствами, включая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и проекты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 xml:space="preserve">Опытный разработчик и автор популярных учебных пособий Саймон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ad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hon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ли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Appl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вестный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Китайский аналог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В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есть возможность заниматься и развлечьс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игрков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03EE8199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</w:t>
      </w:r>
      <w:r w:rsidR="00EE4D1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 xml:space="preserve">Велосипедный тренажер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Deuter</w:t>
      </w:r>
      <w:proofErr w:type="spellEnd"/>
      <w:r w:rsidRPr="00542435">
        <w:rPr>
          <w:rFonts w:ascii="Times New Roman" w:hAnsi="Times New Roman" w:cs="Times New Roman"/>
          <w:sz w:val="28"/>
          <w:szCs w:val="28"/>
        </w:rPr>
        <w:t xml:space="preserve">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2DBA">
        <w:rPr>
          <w:rFonts w:ascii="Times New Roman" w:hAnsi="Times New Roman" w:cs="Times New Roman"/>
          <w:sz w:val="28"/>
          <w:szCs w:val="28"/>
        </w:rPr>
        <w:t>амая низкая цена на ту же модель, мы производител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77777777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 xml:space="preserve">Одноплатный компьютер с возможностью подключения к беспроводной локальной сети и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ESP32-WROVER-E </w:t>
      </w:r>
      <w:proofErr w:type="spellStart"/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 xml:space="preserve">ESP32-WROVER-E и ESP32-WROVER-IE </w:t>
      </w:r>
      <w:proofErr w:type="gramStart"/>
      <w:r w:rsidRPr="007115A6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7115A6">
        <w:rPr>
          <w:rFonts w:ascii="Times New Roman" w:hAnsi="Times New Roman" w:cs="Times New Roman"/>
          <w:sz w:val="28"/>
          <w:szCs w:val="28"/>
        </w:rPr>
        <w:t xml:space="preserve"> два мощных универсальных модуля MCU </w:t>
      </w:r>
      <w:proofErr w:type="spellStart"/>
      <w:r w:rsidRPr="007115A6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7115A6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EE4D1E">
        <w:tc>
          <w:tcPr>
            <w:tcW w:w="3304" w:type="dxa"/>
          </w:tcPr>
          <w:p w14:paraId="48DE5FD3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D169E4" w14:paraId="69486CBC" w14:textId="77777777" w:rsidTr="00EE4D1E">
        <w:tc>
          <w:tcPr>
            <w:tcW w:w="3304" w:type="dxa"/>
          </w:tcPr>
          <w:p w14:paraId="70EFD10A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EE4D1E">
        <w:tc>
          <w:tcPr>
            <w:tcW w:w="3304" w:type="dxa"/>
          </w:tcPr>
          <w:p w14:paraId="1A80520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EE4D1E">
        <w:tc>
          <w:tcPr>
            <w:tcW w:w="3304" w:type="dxa"/>
          </w:tcPr>
          <w:p w14:paraId="78B8BC7F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EE4D1E">
        <w:tc>
          <w:tcPr>
            <w:tcW w:w="3304" w:type="dxa"/>
          </w:tcPr>
          <w:p w14:paraId="2A2DEBAC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EE4D1E">
        <w:tc>
          <w:tcPr>
            <w:tcW w:w="3304" w:type="dxa"/>
          </w:tcPr>
          <w:p w14:paraId="2F6C569E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EE4D1E">
        <w:tc>
          <w:tcPr>
            <w:tcW w:w="3304" w:type="dxa"/>
          </w:tcPr>
          <w:p w14:paraId="004FD95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Интегрирована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 xml:space="preserve">е может использоваться как имитатор сопротивления. Преимущество в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том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что не нужно его покупать, но подключение к умному тренажеру требует электропривод для регулировки натяжения тормоза.</w:t>
      </w:r>
    </w:p>
    <w:p w14:paraId="6557D225" w14:textId="43CB385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ниверсальным решением будет щёточный двигатель. Его можно использовать в качестве тахометра, снимающего чер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ложе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 колесу вал скорость вращения. А при условии подачи напряжения в обратн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правлени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вижения колеса можно имитировать нагрузку в тренировке.</w:t>
      </w:r>
    </w:p>
    <w:p w14:paraId="663D4542" w14:textId="77777777" w:rsidR="009C0978" w:rsidRDefault="009C0978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108EAA89" w14:textId="79000556" w:rsidR="009C0978" w:rsidRDefault="009C0978" w:rsidP="009C0978">
      <w:pPr>
        <w:spacing w:after="0" w:line="360" w:lineRule="auto"/>
        <w:ind w:firstLineChars="303" w:firstLine="85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C0978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4930B18F" wp14:editId="6C1895AF">
            <wp:extent cx="2123728" cy="2123728"/>
            <wp:effectExtent l="0" t="0" r="0" b="0"/>
            <wp:docPr id="1026" name="Picture 2" descr="1 шт., бесплатная доставка 00.780.1329 Тахометр генератор 2034 B 015G Y 169 скорость двигателя для GTO MO печатная машина">
              <a:extLst xmlns:a="http://schemas.openxmlformats.org/drawingml/2006/main">
                <a:ext uri="{FF2B5EF4-FFF2-40B4-BE49-F238E27FC236}">
                  <a16:creationId xmlns:a16="http://schemas.microsoft.com/office/drawing/2014/main" id="{D2DF9927-C640-4B5F-93CD-791BACA99ED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1 шт., бесплатная доставка 00.780.1329 Тахометр генератор 2034 B 015G Y 169 скорость двигателя для GTO MO печатная машина">
                      <a:extLst>
                        <a:ext uri="{FF2B5EF4-FFF2-40B4-BE49-F238E27FC236}">
                          <a16:creationId xmlns:a16="http://schemas.microsoft.com/office/drawing/2014/main" id="{D2DF9927-C640-4B5F-93CD-791BACA99ED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728" cy="212372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60D7DBA3" w14:textId="5B96D08A" w:rsidR="009C0978" w:rsidRDefault="009C0978" w:rsidP="009C0978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-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10D99DD2" w14:textId="27870B59" w:rsidR="009C0978" w:rsidRDefault="009C0978" w:rsidP="00D169E4">
      <w:pPr>
        <w:spacing w:after="0" w:line="360" w:lineRule="auto"/>
        <w:ind w:firstLineChars="303" w:firstLine="6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56988F" wp14:editId="724593AC">
            <wp:extent cx="6300470" cy="6300470"/>
            <wp:effectExtent l="0" t="0" r="5080" b="5080"/>
            <wp:docPr id="21" name="Рисунок 21" descr="Free Post 00.780.1329 HDM GTO Tachometer Generator 2034 B 015G Y 169 HDM  Offset Printing Machinery Spare Parts For Heidelberg|Printer Parts| -  Ali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ree Post 00.780.1329 HDM GTO Tachometer Generator 2034 B 015G Y 169 HDM  Offset Printing Machinery Spare Parts For Heidelberg|Printer Parts| -  AliExpress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 xml:space="preserve">Готовые решения умных тренажеров имеют </w:t>
      </w:r>
      <w:proofErr w:type="spellStart"/>
      <w:r w:rsidRPr="00FF66D6">
        <w:rPr>
          <w:rFonts w:ascii="Times New Roman" w:hAnsi="Times New Roman" w:cs="Times New Roman"/>
          <w:sz w:val="28"/>
          <w:szCs w:val="28"/>
        </w:rPr>
        <w:t>безпроводной</w:t>
      </w:r>
      <w:proofErr w:type="spellEnd"/>
      <w:r w:rsidRPr="00FF66D6">
        <w:rPr>
          <w:rFonts w:ascii="Times New Roman" w:hAnsi="Times New Roman" w:cs="Times New Roman"/>
          <w:sz w:val="28"/>
          <w:szCs w:val="28"/>
        </w:rPr>
        <w:t xml:space="preserve"> протокол сопряжения и передачи данных.</w:t>
      </w:r>
    </w:p>
    <w:p w14:paraId="476AEDA6" w14:textId="2B47388C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EE4D1E">
        <w:rPr>
          <w:rFonts w:ascii="Times New Roman" w:hAnsi="Times New Roman" w:cs="Times New Roman"/>
          <w:sz w:val="28"/>
          <w:szCs w:val="28"/>
        </w:rPr>
        <w:t xml:space="preserve"> </w:t>
      </w:r>
      <w:r w:rsidRPr="004D5CCF">
        <w:rPr>
          <w:rFonts w:ascii="Times New Roman" w:hAnsi="Times New Roman" w:cs="Times New Roman"/>
          <w:sz w:val="28"/>
          <w:szCs w:val="28"/>
        </w:rPr>
        <w:t>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Сравн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вентилятор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зных производителей</w:t>
      </w:r>
    </w:p>
    <w:tbl>
      <w:tblPr>
        <w:tblStyle w:val="a4"/>
        <w:tblW w:w="9918" w:type="dxa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13"/>
      </w:tblGrid>
      <w:tr w:rsidR="00D169E4" w14:paraId="0A49F18D" w14:textId="77777777" w:rsidTr="00EE4D1E">
        <w:tc>
          <w:tcPr>
            <w:tcW w:w="1826" w:type="dxa"/>
          </w:tcPr>
          <w:p w14:paraId="69F019B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305" w:type="dxa"/>
          </w:tcPr>
          <w:p w14:paraId="3B18B3F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595" w:type="dxa"/>
          </w:tcPr>
          <w:p w14:paraId="3DBDD79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284" w:type="dxa"/>
          </w:tcPr>
          <w:p w14:paraId="3703834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495" w:type="dxa"/>
          </w:tcPr>
          <w:p w14:paraId="1CD138E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2413" w:type="dxa"/>
          </w:tcPr>
          <w:p w14:paraId="2181C406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EE4D1E">
        <w:tc>
          <w:tcPr>
            <w:tcW w:w="1826" w:type="dxa"/>
          </w:tcPr>
          <w:p w14:paraId="51C459C1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305" w:type="dxa"/>
          </w:tcPr>
          <w:p w14:paraId="74B42F6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14:paraId="3F8B9102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284" w:type="dxa"/>
          </w:tcPr>
          <w:p w14:paraId="6846C6A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7E40C9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2413" w:type="dxa"/>
          </w:tcPr>
          <w:p w14:paraId="168291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EE4D1E">
        <w:tc>
          <w:tcPr>
            <w:tcW w:w="1826" w:type="dxa"/>
          </w:tcPr>
          <w:p w14:paraId="1FD88B7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305" w:type="dxa"/>
          </w:tcPr>
          <w:p w14:paraId="516BC43A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14:paraId="2E53B70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5CA1EFE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4B7D084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2413" w:type="dxa"/>
          </w:tcPr>
          <w:p w14:paraId="16B418D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EE4D1E">
        <w:tc>
          <w:tcPr>
            <w:tcW w:w="1826" w:type="dxa"/>
          </w:tcPr>
          <w:p w14:paraId="7A835D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305" w:type="dxa"/>
          </w:tcPr>
          <w:p w14:paraId="1CA82CC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7ACAD0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284" w:type="dxa"/>
          </w:tcPr>
          <w:p w14:paraId="51B12C3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4F906A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2413" w:type="dxa"/>
          </w:tcPr>
          <w:p w14:paraId="3082018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EE4D1E">
        <w:tc>
          <w:tcPr>
            <w:tcW w:w="1826" w:type="dxa"/>
          </w:tcPr>
          <w:p w14:paraId="05DC565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305" w:type="dxa"/>
          </w:tcPr>
          <w:p w14:paraId="70EA15B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5F4FBE7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114B6D1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5A507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2413" w:type="dxa"/>
          </w:tcPr>
          <w:p w14:paraId="7720E57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rPr>
          <w:noProof/>
        </w:rPr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02126601" w:rsidR="00967432" w:rsidRDefault="0063624A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9E40F8" wp14:editId="2ED102A0">
            <wp:extent cx="2808207" cy="18903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573" cy="190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32EE4" w14:textId="35FF5F89" w:rsidR="00354065" w:rsidRPr="0063624A" w:rsidRDefault="00354065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63624A" w:rsidRPr="0063624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63624A" w:rsidRPr="0063624A">
        <w:rPr>
          <w:rFonts w:ascii="Times New Roman" w:hAnsi="Times New Roman" w:cs="Times New Roman"/>
          <w:sz w:val="28"/>
          <w:szCs w:val="28"/>
        </w:rPr>
        <w:t>1115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lastRenderedPageBreak/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proofErr w:type="spellEnd"/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63624A">
        <w:tc>
          <w:tcPr>
            <w:tcW w:w="2465" w:type="dxa"/>
          </w:tcPr>
          <w:p w14:paraId="4F6923C1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4424759C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7163A5" w:rsidRPr="0038453B" w14:paraId="4197AD43" w14:textId="77777777" w:rsidTr="0063624A">
        <w:tc>
          <w:tcPr>
            <w:tcW w:w="2465" w:type="dxa"/>
          </w:tcPr>
          <w:p w14:paraId="2A9E2D6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63624A">
        <w:tc>
          <w:tcPr>
            <w:tcW w:w="2465" w:type="dxa"/>
          </w:tcPr>
          <w:p w14:paraId="72DEC69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7163A5" w:rsidRPr="0038453B" w14:paraId="6CDCA809" w14:textId="77777777" w:rsidTr="0063624A">
        <w:tc>
          <w:tcPr>
            <w:tcW w:w="2465" w:type="dxa"/>
          </w:tcPr>
          <w:p w14:paraId="2E17CEC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63624A">
        <w:tc>
          <w:tcPr>
            <w:tcW w:w="2465" w:type="dxa"/>
          </w:tcPr>
          <w:p w14:paraId="68275B7A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0C4104A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7163A5" w:rsidRPr="0038453B" w14:paraId="0AD8C487" w14:textId="77777777" w:rsidTr="0063624A">
        <w:tc>
          <w:tcPr>
            <w:tcW w:w="2465" w:type="dxa"/>
          </w:tcPr>
          <w:p w14:paraId="154FFCE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63624A">
        <w:tc>
          <w:tcPr>
            <w:tcW w:w="2465" w:type="dxa"/>
          </w:tcPr>
          <w:p w14:paraId="38F81C73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proofErr w:type="spellStart"/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proofErr w:type="spellStart"/>
      <w:r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5FA9D194" w:rsidR="007163A5" w:rsidRPr="0063624A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="0063624A">
        <w:rPr>
          <w:rFonts w:ascii="Times New Roman" w:hAnsi="Times New Roman" w:cs="Times New Roman"/>
          <w:sz w:val="28"/>
          <w:szCs w:val="28"/>
        </w:rPr>
        <w:t xml:space="preserve">Способы сопряжения смартфона с ПК через </w:t>
      </w:r>
      <w:proofErr w:type="spellStart"/>
      <w:r w:rsidR="0063624A">
        <w:rPr>
          <w:rFonts w:ascii="Times New Roman" w:hAnsi="Times New Roman" w:cs="Times New Roman"/>
          <w:sz w:val="28"/>
          <w:szCs w:val="28"/>
          <w:lang w:val="en-US"/>
        </w:rPr>
        <w:t>TrinusVR</w:t>
      </w:r>
      <w:proofErr w:type="spellEnd"/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2FB97288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ОПРЕДЕЛЕНИЕ ТРЕБОВАНИЙ К КОМПЛЕКСУ</w:t>
      </w:r>
    </w:p>
    <w:p w14:paraId="085DE71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 xml:space="preserve">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2FC67A89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6AEA400F" w:rsidR="00CA2096" w:rsidRDefault="00A16EE7" w:rsidP="009965A8">
      <w:pPr>
        <w:spacing w:line="360" w:lineRule="auto"/>
        <w:jc w:val="center"/>
      </w:pPr>
      <w:r>
        <w:object w:dxaOrig="22260" w:dyaOrig="16860" w14:anchorId="516830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95.25pt;height:375.05pt" o:ole="">
            <v:imagedata r:id="rId26" o:title=""/>
          </v:shape>
          <o:OLEObject Type="Embed" ProgID="Visio.Drawing.15" ShapeID="_x0000_i1036" DrawAspect="Content" ObjectID="_1685316330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6E3CB5B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FD463E" w14:textId="20A863BC" w:rsidR="000C7541" w:rsidRPr="000C7541" w:rsidRDefault="000C7541" w:rsidP="000C7541">
      <w:r>
        <w:t xml:space="preserve">Рисунок </w:t>
      </w:r>
      <w:r>
        <w:rPr>
          <w:lang w:val="en-US"/>
        </w:rPr>
        <w:t>xx</w:t>
      </w:r>
      <w:r w:rsidRPr="000C7541">
        <w:t>,</w:t>
      </w:r>
      <w:r w:rsidRPr="009A0126">
        <w:t xml:space="preserve"> </w:t>
      </w:r>
      <w:r>
        <w:t>где</w:t>
      </w:r>
    </w:p>
    <w:p w14:paraId="35114F82" w14:textId="77777777" w:rsidR="000C7541" w:rsidRDefault="000C7541" w:rsidP="000C7541">
      <w:r>
        <w:t>ПК – персональный компьютер;</w:t>
      </w:r>
    </w:p>
    <w:p w14:paraId="742406B7" w14:textId="77777777" w:rsidR="000C7541" w:rsidRDefault="000C7541" w:rsidP="000C7541">
      <w:r>
        <w:t>МК – микроконтроллер;</w:t>
      </w:r>
    </w:p>
    <w:p w14:paraId="2522882D" w14:textId="77777777" w:rsidR="000C7541" w:rsidRDefault="000C7541" w:rsidP="000C7541">
      <w:r>
        <w:t>АКБ – аккумуляторная батарея;</w:t>
      </w:r>
    </w:p>
    <w:p w14:paraId="38CEFD31" w14:textId="7847E6F2" w:rsidR="000C7541" w:rsidRDefault="000C7541" w:rsidP="000C7541">
      <w:r>
        <w:t>И – инвертор</w:t>
      </w:r>
      <w:r w:rsidR="00C35DBF">
        <w:t xml:space="preserve"> (</w:t>
      </w:r>
      <w:r w:rsidR="00C35DBF">
        <w:rPr>
          <w:lang w:val="en-US"/>
        </w:rPr>
        <w:t>DC</w:t>
      </w:r>
      <w:r w:rsidR="00C35DBF" w:rsidRPr="00EE4D1E">
        <w:t>-</w:t>
      </w:r>
      <w:r w:rsidR="00C35DBF">
        <w:rPr>
          <w:lang w:val="en-US"/>
        </w:rPr>
        <w:t>AC</w:t>
      </w:r>
      <w:r w:rsidR="00C35DBF">
        <w:t>)</w:t>
      </w:r>
      <w:r>
        <w:t>;</w:t>
      </w:r>
    </w:p>
    <w:p w14:paraId="77D40847" w14:textId="77777777" w:rsidR="000C7541" w:rsidRDefault="000C7541" w:rsidP="000C7541">
      <w:r>
        <w:t>Н – нагрузка;</w:t>
      </w:r>
    </w:p>
    <w:p w14:paraId="1C4E96F0" w14:textId="77777777" w:rsidR="000C7541" w:rsidRDefault="000C7541" w:rsidP="000C7541">
      <w:r>
        <w:t>С – сенсоры;</w:t>
      </w:r>
    </w:p>
    <w:p w14:paraId="0E013481" w14:textId="52ED8FA8" w:rsidR="000C7541" w:rsidRDefault="000C7541" w:rsidP="000C7541">
      <w:r>
        <w:t>БП – блок преобразования</w:t>
      </w:r>
      <w:r w:rsidR="00C35DBF">
        <w:t xml:space="preserve"> (регулятор, ШИМ, БУ)</w:t>
      </w:r>
      <w:r>
        <w:t>;</w:t>
      </w:r>
    </w:p>
    <w:p w14:paraId="5F47FEFF" w14:textId="15C169EE" w:rsidR="000C7541" w:rsidRDefault="000C7541" w:rsidP="000C7541">
      <w:r>
        <w:t>ИО – исполнительный орган</w:t>
      </w:r>
      <w:r w:rsidR="00C35DBF" w:rsidRPr="00C35DBF">
        <w:t xml:space="preserve"> (</w:t>
      </w:r>
      <w:r w:rsidR="00C35DBF">
        <w:t>двигатель + редуктор</w:t>
      </w:r>
      <w:r w:rsidR="00C35DBF" w:rsidRPr="00C35DBF">
        <w:t>)</w:t>
      </w:r>
      <w:r w:rsidR="0032247D">
        <w:t>;</w:t>
      </w:r>
    </w:p>
    <w:p w14:paraId="70B5B63F" w14:textId="557F6540" w:rsidR="0032247D" w:rsidRPr="0032247D" w:rsidRDefault="0032247D" w:rsidP="000C7541">
      <w:r>
        <w:rPr>
          <w:lang w:val="en-US"/>
        </w:rPr>
        <w:t>V</w:t>
      </w:r>
      <w:r>
        <w:t xml:space="preserve"> – показатель скорости;</w:t>
      </w:r>
    </w:p>
    <w:p w14:paraId="2914D9B8" w14:textId="6181379D" w:rsidR="0032247D" w:rsidRPr="0032247D" w:rsidRDefault="0032247D" w:rsidP="000C7541">
      <w:r>
        <w:rPr>
          <w:lang w:val="en-US"/>
        </w:rPr>
        <w:t>M</w:t>
      </w:r>
      <w:r>
        <w:t xml:space="preserve"> – показатель момента;</w:t>
      </w:r>
    </w:p>
    <w:p w14:paraId="51599A7C" w14:textId="2C8D6357" w:rsidR="0032247D" w:rsidRDefault="0032247D" w:rsidP="000C7541">
      <w:proofErr w:type="spellStart"/>
      <w:r>
        <w:t>Напр</w:t>
      </w:r>
      <w:proofErr w:type="spellEnd"/>
      <w:r>
        <w:t xml:space="preserve"> – показатель направления;</w:t>
      </w:r>
    </w:p>
    <w:p w14:paraId="004A69EE" w14:textId="43DEFD97" w:rsidR="0032247D" w:rsidRDefault="0032247D" w:rsidP="000C7541">
      <w:proofErr w:type="spellStart"/>
      <w:r w:rsidRPr="0032247D">
        <w:t>Uзад</w:t>
      </w:r>
      <w:proofErr w:type="spellEnd"/>
      <w:r>
        <w:t xml:space="preserve"> – напряжение задания;</w:t>
      </w:r>
    </w:p>
    <w:p w14:paraId="038331E0" w14:textId="007F1C9A" w:rsidR="0032247D" w:rsidRDefault="0032247D" w:rsidP="000C7541">
      <w:proofErr w:type="spellStart"/>
      <w:r w:rsidRPr="0032247D">
        <w:t>Uупр</w:t>
      </w:r>
      <w:proofErr w:type="spellEnd"/>
      <w:r>
        <w:t xml:space="preserve"> – напряжение управления;</w:t>
      </w:r>
    </w:p>
    <w:p w14:paraId="2778FDB0" w14:textId="76BAD743" w:rsidR="00D95F1A" w:rsidRDefault="00D95F1A" w:rsidP="000C7541">
      <w:r>
        <w:t>ДТ – датчик тока;</w:t>
      </w:r>
    </w:p>
    <w:p w14:paraId="78E11E59" w14:textId="172FB977" w:rsidR="00D95F1A" w:rsidRPr="00D95F1A" w:rsidRDefault="00D95F1A" w:rsidP="000C7541">
      <w:r>
        <w:t>ДС – датчик скорости;</w:t>
      </w:r>
    </w:p>
    <w:p w14:paraId="17DE6F5B" w14:textId="0600B29F" w:rsidR="0032247D" w:rsidRPr="0032247D" w:rsidRDefault="0032247D" w:rsidP="000C7541">
      <w:r w:rsidRPr="0032247D">
        <w:t>ω</w:t>
      </w:r>
      <w:r>
        <w:t xml:space="preserve"> – скорость.</w:t>
      </w:r>
    </w:p>
    <w:p w14:paraId="78E2EFAA" w14:textId="77777777" w:rsidR="000C7541" w:rsidRDefault="000C754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7C55A939" w:rsidR="002F79DD" w:rsidRDefault="00D95F1A" w:rsidP="000C7541">
      <w:pPr>
        <w:spacing w:line="360" w:lineRule="auto"/>
        <w:jc w:val="center"/>
      </w:pPr>
      <w:r>
        <w:object w:dxaOrig="5160" w:dyaOrig="3496" w14:anchorId="265A96BD">
          <v:shape id="_x0000_i1026" type="#_x0000_t75" style="width:257.95pt;height:174.7pt" o:ole="">
            <v:imagedata r:id="rId29" o:title=""/>
          </v:shape>
          <o:OLEObject Type="Embed" ProgID="Visio.Drawing.15" ShapeID="_x0000_i1026" DrawAspect="Content" ObjectID="_1685316331" r:id="rId30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13CB5A0B" w:rsidR="002F79DD" w:rsidRDefault="00446D2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Ризун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446D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A422C3" w:rsidRPr="00A422C3">
        <w:rPr>
          <w:rFonts w:ascii="Times New Roman" w:hAnsi="Times New Roman" w:cs="Times New Roman"/>
          <w:sz w:val="28"/>
          <w:szCs w:val="28"/>
        </w:rPr>
        <w:t>де</w:t>
      </w:r>
    </w:p>
    <w:p w14:paraId="40F73B46" w14:textId="40496239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И – задатчик интенсивн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4CF7FF27" w14:textId="5332007B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С – регулятор скорости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8F975D5" w14:textId="061AF4E7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Т – регулятор тока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00539F6" w14:textId="70FBC755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скор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5AA94A25" w14:textId="39399451" w:rsidR="00A422C3" w:rsidRDefault="00A422C3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току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6748C024" w14:textId="0A249A21" w:rsidR="00A422C3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Т – датчик тока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3BE6039F" w14:textId="31DD1969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Г – тахогенератор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6CFA057" w14:textId="627EB470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 – двигатель постоянного тока, параллельного возбуждения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1F7AF49" w14:textId="7B4A0A6B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 – блок управления на </w:t>
      </w:r>
      <w:r>
        <w:rPr>
          <w:rFonts w:ascii="Times New Roman" w:hAnsi="Times New Roman" w:cs="Times New Roman"/>
          <w:sz w:val="28"/>
          <w:szCs w:val="28"/>
          <w:lang w:val="en-US"/>
        </w:rPr>
        <w:t>IBGT</w:t>
      </w:r>
      <w:r w:rsidRPr="00CD25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зисторах</w:t>
      </w:r>
      <w:r w:rsidR="00446D21">
        <w:rPr>
          <w:rFonts w:ascii="Times New Roman" w:hAnsi="Times New Roman" w:cs="Times New Roman"/>
          <w:sz w:val="28"/>
          <w:szCs w:val="28"/>
        </w:rPr>
        <w:t>.</w:t>
      </w:r>
    </w:p>
    <w:p w14:paraId="4658F247" w14:textId="31B9DB62" w:rsidR="00CD255C" w:rsidRPr="00446D21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9971D2" w14:textId="77777777" w:rsidR="00A422C3" w:rsidRP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80801C" w14:textId="60186260" w:rsidR="002F79DD" w:rsidRDefault="00EE6517" w:rsidP="004D5CCF">
      <w:pPr>
        <w:spacing w:line="360" w:lineRule="auto"/>
        <w:jc w:val="both"/>
      </w:pPr>
      <w:r>
        <w:object w:dxaOrig="29506" w:dyaOrig="13110" w14:anchorId="7C8A76D7">
          <v:shape id="_x0000_i1027" type="#_x0000_t75" style="width:495.85pt;height:220.4pt" o:ole="">
            <v:imagedata r:id="rId31" o:title=""/>
          </v:shape>
          <o:OLEObject Type="Embed" ProgID="Visio.Drawing.15" ShapeID="_x0000_i1027" DrawAspect="Content" ObjectID="_1685316332" r:id="rId32"/>
        </w:object>
      </w:r>
    </w:p>
    <w:p w14:paraId="11FDCA70" w14:textId="0B0D9499" w:rsidR="006B5A92" w:rsidRDefault="006B5A92" w:rsidP="006B5A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 схема велотренажера</w:t>
      </w:r>
    </w:p>
    <w:p w14:paraId="2282E0FB" w14:textId="77777777" w:rsidR="006B5A92" w:rsidRPr="000703D3" w:rsidRDefault="006B5A9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9pt;height:450.15pt" o:ole="">
            <v:imagedata r:id="rId34" o:title=""/>
          </v:shape>
          <o:OLEObject Type="Embed" ProgID="Visio.Drawing.15" ShapeID="_x0000_i1028" DrawAspect="Content" ObjectID="_1685316333" r:id="rId35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9" type="#_x0000_t75" style="width:324.95pt;height:321.8pt" o:ole="">
            <v:imagedata r:id="rId36" o:title=""/>
          </v:shape>
          <o:OLEObject Type="Embed" ProgID="Visio.Drawing.15" ShapeID="_x0000_i1029" DrawAspect="Content" ObjectID="_1685316334" r:id="rId37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0CFCF681" w14:textId="65BABA09" w:rsidR="002F79DD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ЛИБРОВКА</w:t>
      </w: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667F4B" w14:textId="752E166B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1EED3A" w14:textId="77777777" w:rsidR="00302A06" w:rsidRP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39010AF1" w:rsidR="00570075" w:rsidRPr="0077226B" w:rsidRDefault="00805DC5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  <w:r w:rsidR="0077226B" w:rsidRPr="0077226B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A946B59" w14:textId="77777777" w:rsidR="00154578" w:rsidRPr="003458B6" w:rsidRDefault="00154578" w:rsidP="00154578"/>
    <w:p w14:paraId="1AE6F819" w14:textId="3F6A92D6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</w:t>
      </w:r>
    </w:p>
    <w:p w14:paraId="29C8847E" w14:textId="77777777" w:rsidR="00154578" w:rsidRPr="00154578" w:rsidRDefault="00154578" w:rsidP="00154578">
      <w:pPr>
        <w:ind w:firstLine="397"/>
      </w:pPr>
    </w:p>
    <w:p w14:paraId="5F8FCE7B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>.</w:t>
      </w:r>
    </w:p>
    <w:p w14:paraId="2AF12FC2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Blender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3D.</w:t>
      </w:r>
    </w:p>
    <w:p w14:paraId="190331A6" w14:textId="26105357" w:rsid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Thonny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IDE. </w:t>
      </w:r>
    </w:p>
    <w:p w14:paraId="26587FB8" w14:textId="77777777" w:rsidR="00154578" w:rsidRPr="003458B6" w:rsidRDefault="00154578" w:rsidP="00154578"/>
    <w:p w14:paraId="2C288784" w14:textId="48FD2D3E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ПРОГРАММНОЙ ЧАСТИ</w:t>
      </w:r>
    </w:p>
    <w:p w14:paraId="53B2C542" w14:textId="77777777" w:rsidR="00154578" w:rsidRPr="003458B6" w:rsidRDefault="00154578" w:rsidP="00154578"/>
    <w:p w14:paraId="0C466632" w14:textId="501C2E70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ЙЛОВАЯ СТРУКТУРА ПРИЛОЖЕНИЯ</w:t>
      </w:r>
    </w:p>
    <w:p w14:paraId="50C0A8AF" w14:textId="77777777" w:rsidR="00154578" w:rsidRPr="00154578" w:rsidRDefault="00154578" w:rsidP="00154578"/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2C6B83F5" w:rsidR="0080190D" w:rsidRDefault="00154578" w:rsidP="004D5CCF">
      <w:pPr>
        <w:spacing w:line="360" w:lineRule="auto"/>
        <w:jc w:val="both"/>
      </w:pPr>
      <w:r>
        <w:object w:dxaOrig="12000" w:dyaOrig="4590" w14:anchorId="0653B06A">
          <v:shape id="_x0000_i1055" type="#_x0000_t75" style="width:495.85pt;height:189.7pt" o:ole="">
            <v:imagedata r:id="rId38" o:title=""/>
          </v:shape>
          <o:OLEObject Type="Embed" ProgID="Visio.Drawing.15" ShapeID="_x0000_i1055" DrawAspect="Content" ObjectID="_1685316335" r:id="rId39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5E15D0DD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анимации всех объектов игры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udio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находятся вся музыка и звуки для игры. В директории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Prefab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шаблоны игровых объектов. Директория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происходят все действия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11211FD9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68B586EC" w14:textId="0FEFB2E4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7D076A3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ssistan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2E4EF7FF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UI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245FC61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 xml:space="preserve">3D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model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59AAAE63" w14:textId="5C8FF432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icycle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различных велосипедов;</w:t>
      </w:r>
    </w:p>
    <w:p w14:paraId="4D05D1FD" w14:textId="0712E98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uilding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4BF6311C" w14:textId="05FAA054" w:rsidR="00895FF3" w:rsidRDefault="000609F7" w:rsidP="00154578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y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40F4A77" w14:textId="77777777" w:rsidR="00895FF3" w:rsidRPr="003458B6" w:rsidRDefault="00895FF3" w:rsidP="00895FF3"/>
    <w:p w14:paraId="19A88023" w14:textId="11C3B7BD" w:rsidR="00895FF3" w:rsidRDefault="00895FF3" w:rsidP="00895FF3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95FF3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ИНТЕРФЕЙСОВ</w:t>
      </w:r>
    </w:p>
    <w:p w14:paraId="70488E70" w14:textId="77777777" w:rsidR="00895FF3" w:rsidRPr="004B56DB" w:rsidRDefault="00895FF3" w:rsidP="00895FF3">
      <w:pPr>
        <w:ind w:firstLine="397"/>
      </w:pPr>
    </w:p>
    <w:p w14:paraId="3983F5A5" w14:textId="0B071845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 xml:space="preserve">В ходе создания игры для взаимодействия пользователя с программой было создано главное меню, показное на рисунке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95FF3">
        <w:rPr>
          <w:rFonts w:ascii="Times New Roman" w:hAnsi="Times New Roman" w:cs="Times New Roman"/>
          <w:sz w:val="28"/>
          <w:szCs w:val="28"/>
        </w:rPr>
        <w:t>, которое включает в себя следующие пункты:</w:t>
      </w:r>
    </w:p>
    <w:p w14:paraId="16737C4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игра;</w:t>
      </w:r>
    </w:p>
    <w:p w14:paraId="6773989E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прогресс игры;</w:t>
      </w:r>
    </w:p>
    <w:p w14:paraId="58B2C3A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74F01BC0" w:rsidR="00F55270" w:rsidRPr="00F55270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выход.</w:t>
      </w:r>
      <w:r w:rsidRPr="00895FF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BD1DA4" w14:textId="4D466F22" w:rsidR="0080190D" w:rsidRDefault="002B02E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E46CFA2" wp14:editId="783D0652">
            <wp:extent cx="6300470" cy="3482340"/>
            <wp:effectExtent l="0" t="0" r="508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3986CA61" w14:textId="301226EA" w:rsidR="00C84B9C" w:rsidRDefault="0077226B" w:rsidP="00895FF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7955DF62" w14:textId="436BB82C" w:rsidR="00C84B9C" w:rsidRPr="0077226B" w:rsidRDefault="0020058F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525CB5F" wp14:editId="4002D84B">
            <wp:extent cx="6300470" cy="3482340"/>
            <wp:effectExtent l="0" t="0" r="508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9287F94" w14:textId="7DBCB563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4C605A" wp14:editId="01D03FEC">
            <wp:extent cx="6300470" cy="3479165"/>
            <wp:effectExtent l="0" t="0" r="508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5A0C9" w14:textId="02899DE8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жимы игры</w:t>
      </w:r>
    </w:p>
    <w:p w14:paraId="5EC8162D" w14:textId="3D079A75" w:rsidR="00C84B9C" w:rsidRDefault="00C84B9C" w:rsidP="00024D5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7BD59BC" w14:textId="02D43E99" w:rsidR="00C84B9C" w:rsidRPr="00C84B9C" w:rsidRDefault="00895FF3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9DF48A" wp14:editId="4AD5E64F">
            <wp:extent cx="6300470" cy="3479165"/>
            <wp:effectExtent l="0" t="0" r="508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843B4F2" w:rsidR="00C84B9C" w:rsidRDefault="00C84B9C" w:rsidP="00B423E8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 w:rsidRPr="00B423E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="00024D5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4D52">
        <w:rPr>
          <w:rFonts w:ascii="Times New Roman" w:hAnsi="Times New Roman" w:cs="Times New Roman"/>
          <w:sz w:val="28"/>
          <w:szCs w:val="28"/>
        </w:rPr>
        <w:t xml:space="preserve">и </w:t>
      </w:r>
      <w:proofErr w:type="gramStart"/>
      <w:r w:rsidR="00024D52"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14:paraId="038E99FB" w14:textId="10B5E3F0" w:rsidR="00C84B9C" w:rsidRPr="00B423E8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F6390B" w14:textId="31A1B8EF" w:rsidR="00C84B9C" w:rsidRDefault="00B423E8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03C39E" wp14:editId="1CDDF0E7">
            <wp:extent cx="6300470" cy="3479165"/>
            <wp:effectExtent l="0" t="0" r="508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2251C" w14:textId="69F2A061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1BFF8BC6" w14:textId="77777777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99E435" w14:textId="4A491D4C" w:rsidR="004F286B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F5DB0D" wp14:editId="7D076B85">
            <wp:extent cx="6300470" cy="3909695"/>
            <wp:effectExtent l="0" t="0" r="508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0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F1BC3" w14:textId="5595C6BD" w:rsidR="004F286B" w:rsidRPr="004F286B" w:rsidRDefault="004F286B" w:rsidP="004F286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В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3165CFF6" w14:textId="78A24CC7" w:rsidR="00C84B9C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685745" wp14:editId="6613556A">
            <wp:extent cx="6300470" cy="3775710"/>
            <wp:effectExtent l="0" t="0" r="508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94FBE" w14:textId="2873197B" w:rsid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дключение смартфона</w:t>
      </w:r>
    </w:p>
    <w:p w14:paraId="62A55069" w14:textId="2484E0A3" w:rsidR="00507A64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</w:t>
      </w:r>
      <w:r w:rsidRPr="00024D52"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>xx</w:t>
      </w: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казано, как после нажатия на пункт игра, перед пользователем появляется экран загрузки, после которого, при нажатии любой из кнопок, он перейдет непосредственно к игре.</w:t>
      </w:r>
    </w:p>
    <w:p w14:paraId="18AA8963" w14:textId="64D02D01" w:rsidR="00024D52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запуске игры, пользователь видит перед собой город, модель велосипеда, которым может управлять через подключенный велотренажер посредством USB интерфейса. Также, в левом нижнем углу изображен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велокомпьютер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й показывает системное время, скорость в км/ч и расстояние в километрах. Процессы изменения этих показателей отображены на рисунках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xx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xx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C23E828" w14:textId="77777777" w:rsidR="00024D52" w:rsidRPr="00024D52" w:rsidRDefault="00024D52" w:rsidP="00024D52">
      <w:pPr>
        <w:ind w:firstLine="426"/>
        <w:jc w:val="both"/>
      </w:pPr>
    </w:p>
    <w:p w14:paraId="170CF4D5" w14:textId="337D07FC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6B3B630" wp14:editId="221F5E58">
            <wp:extent cx="6300470" cy="2906395"/>
            <wp:effectExtent l="0" t="0" r="508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E9B40" w14:textId="251958BD" w:rsidR="0077226B" w:rsidRPr="00024D52" w:rsidRDefault="00507A64" w:rsidP="00024D5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ренировка в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507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е</w:t>
      </w:r>
    </w:p>
    <w:p w14:paraId="06296E41" w14:textId="77777777" w:rsidR="00133420" w:rsidRPr="003458B6" w:rsidRDefault="00133420" w:rsidP="00133420"/>
    <w:p w14:paraId="7E7769C8" w14:textId="1E71CE80" w:rsidR="00133420" w:rsidRDefault="00133420" w:rsidP="00133420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АППАРАТНОЙ ЧАСТИ</w:t>
      </w:r>
    </w:p>
    <w:p w14:paraId="46222A5F" w14:textId="77777777" w:rsidR="00133420" w:rsidRPr="004B56DB" w:rsidRDefault="00133420" w:rsidP="00133420"/>
    <w:p w14:paraId="05F26D36" w14:textId="27BC5631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и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40545735" w14:textId="19AEF5C7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F4D750" wp14:editId="6AEBDBB4">
            <wp:extent cx="4100557" cy="3040083"/>
            <wp:effectExtent l="0" t="0" r="0" b="8255"/>
            <wp:docPr id="26" name="Рисунок 26" descr="Что нам стоит ЧПУ привод построить / Хаб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Что нам стоит ЧПУ привод построить / Хабр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402" cy="3049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254A2" w14:textId="673A7F2C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3495B686" w14:textId="777777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>После прокрутки педали, на котором закреплен магнит, датчик Холла передает сигнал в игру для управления виртуальной моделью велосипеда. Чем больше скорость прокрутки педалей, тем быстрее начинает двигаться модель.</w:t>
      </w:r>
    </w:p>
    <w:p w14:paraId="6E880D44" w14:textId="0002FA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управления поворотами, были подключены кнопки, они прикреплены к рулю велотренажера, это показано на рисунке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7471DAB1" w14:textId="6969308F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73CD977" wp14:editId="3C6148E2">
            <wp:extent cx="1537535" cy="1187532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88" t="33708" r="78564" b="47598"/>
                    <a:stretch/>
                  </pic:blipFill>
                  <pic:spPr bwMode="auto">
                    <a:xfrm>
                      <a:off x="0" y="0"/>
                      <a:ext cx="1551840" cy="119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9313A" w14:textId="567C3A92" w:rsid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ироскоп</w:t>
      </w:r>
    </w:p>
    <w:p w14:paraId="715933E9" w14:textId="77777777" w:rsidR="00133420" w:rsidRDefault="0013342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24A1906" w14:textId="77777777" w:rsidR="00196714" w:rsidRPr="003458B6" w:rsidRDefault="00196714" w:rsidP="00196714"/>
    <w:p w14:paraId="0FAEB806" w14:textId="55D9093B" w:rsidR="00196714" w:rsidRDefault="00196714" w:rsidP="00196714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4</w:t>
      </w:r>
    </w:p>
    <w:p w14:paraId="3CD6848A" w14:textId="77777777" w:rsidR="00196714" w:rsidRPr="004B56DB" w:rsidRDefault="00196714" w:rsidP="00196714"/>
    <w:p w14:paraId="10287315" w14:textId="3F7F22DD" w:rsidR="003458B6" w:rsidRPr="00196714" w:rsidRDefault="00196714" w:rsidP="00196714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96714">
        <w:rPr>
          <w:rFonts w:ascii="Times New Roman" w:hAnsi="Times New Roman" w:cs="Times New Roman"/>
          <w:sz w:val="28"/>
          <w:szCs w:val="28"/>
        </w:rPr>
        <w:t>Спроектированные ранее устройство и игра, были успешно реализованы. Выполнена возможность управления велотренажером в разработанной компьютерной игре. Смоделированы модели города, внутриигровых объектов, а также велосипеда. Для проверки корректной работы игры, необходимо тестирование</w:t>
      </w:r>
      <w:r w:rsidRPr="005C049E">
        <w:rPr>
          <w:rFonts w:ascii="Times New Roman" w:hAnsi="Times New Roman" w:cs="Times New Roman"/>
          <w:sz w:val="28"/>
          <w:szCs w:val="28"/>
        </w:rPr>
        <w:t>.</w:t>
      </w:r>
      <w:r w:rsidR="003458B6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5201362" w14:textId="7937CCEA" w:rsidR="004B56DB" w:rsidRDefault="004B56DB" w:rsidP="004B56DB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4B56DB">
        <w:rPr>
          <w:rFonts w:ascii="Times New Roman" w:eastAsia="Times New Roman" w:hAnsi="Times New Roman" w:cs="Times New Roman"/>
          <w:sz w:val="28"/>
          <w:szCs w:val="24"/>
          <w:lang w:eastAsia="ru-RU"/>
        </w:rPr>
        <w:t>ТЕСТИРОВАНИЕ</w:t>
      </w:r>
    </w:p>
    <w:p w14:paraId="6CBD166E" w14:textId="77777777" w:rsidR="004B56DB" w:rsidRPr="003458B6" w:rsidRDefault="004B56DB" w:rsidP="003458B6"/>
    <w:p w14:paraId="15AC2374" w14:textId="6AA5F8ED" w:rsid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ОНАЛЬНОЕ ТЕСТИРОВАНИЕ</w:t>
      </w:r>
    </w:p>
    <w:p w14:paraId="7C4B9182" w14:textId="77777777" w:rsidR="004B56DB" w:rsidRPr="004B56DB" w:rsidRDefault="004B56DB" w:rsidP="004B56DB"/>
    <w:p w14:paraId="38CD51D2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При тестировании приложения использовался метод функционального тестирования.</w:t>
      </w:r>
    </w:p>
    <w:p w14:paraId="37C8B563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Функциональное тестирование – это один из видов тестирования, направленного на проверку соответствий функциональных требований ПО к его реальным характеристикам.</w:t>
      </w:r>
    </w:p>
    <w:p w14:paraId="266208B1" w14:textId="29E37779" w:rsidR="0077226B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Основной его задачей является подтверждение того, что разрабатываемый программный продукт обладает всем функционалом, требуемым заказчиком.</w:t>
      </w:r>
    </w:p>
    <w:p w14:paraId="16EF905A" w14:textId="77777777" w:rsidR="008E64FF" w:rsidRPr="009C3F5A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55AEB" w14:textId="1F271AFA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ИЕ ПРОЦЕДУРЫ ТЕСТИРОВАН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</w:p>
    <w:p w14:paraId="28F46076" w14:textId="4D0368F6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89F1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ы тестирования:</w:t>
      </w:r>
    </w:p>
    <w:p w14:paraId="43F3DA46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1. Передвижение пользователя в игре.</w:t>
      </w:r>
    </w:p>
    <w:p w14:paraId="7D0989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крутит педали на велотренажере.</w:t>
      </w:r>
    </w:p>
    <w:p w14:paraId="71DE2DF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начнет движение вперед.</w:t>
      </w:r>
    </w:p>
    <w:p w14:paraId="739771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3E131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4139543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2. Пользователь нажимает кнопки поворота на велотренажере.</w:t>
      </w:r>
    </w:p>
    <w:p w14:paraId="4F6179D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кнопки поворота.</w:t>
      </w:r>
    </w:p>
    <w:p w14:paraId="698BB9C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поворачивает в нужное направление.</w:t>
      </w:r>
    </w:p>
    <w:p w14:paraId="306288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4F269F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7C1BD7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3. Выход из игры.</w:t>
      </w:r>
    </w:p>
    <w:p w14:paraId="7E8ED23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главном меню.</w:t>
      </w:r>
    </w:p>
    <w:p w14:paraId="4822E96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выхода из игры, и она закрывается.</w:t>
      </w:r>
    </w:p>
    <w:p w14:paraId="7E6136C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27FAE7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54BF02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4. Изменение громкости.</w:t>
      </w:r>
    </w:p>
    <w:p w14:paraId="793076F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игры.</w:t>
      </w:r>
    </w:p>
    <w:p w14:paraId="5351716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перемещает ползунок громкости и громкость изменяется.</w:t>
      </w:r>
    </w:p>
    <w:p w14:paraId="767907F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C3440E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BAA258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5. Переход игры в оконный режим.</w:t>
      </w:r>
    </w:p>
    <w:p w14:paraId="696D5B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графики.</w:t>
      </w:r>
    </w:p>
    <w:p w14:paraId="235FA3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«в окне» и игра переходит в такой режим.</w:t>
      </w:r>
    </w:p>
    <w:p w14:paraId="2714D6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657931C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757862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6. Нажатие одновременно двух кнопок поворота.</w:t>
      </w:r>
    </w:p>
    <w:p w14:paraId="265D6CB1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две кнопки управления одновременно.</w:t>
      </w:r>
    </w:p>
    <w:p w14:paraId="691F94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не поворачивает.</w:t>
      </w:r>
    </w:p>
    <w:p w14:paraId="7B90AFF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8BA884A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0B73B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7. Навигация в игре.</w:t>
      </w:r>
    </w:p>
    <w:p w14:paraId="7D62546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режиме игры.</w:t>
      </w:r>
    </w:p>
    <w:p w14:paraId="404C93A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паузы и появляется окно меню.</w:t>
      </w:r>
    </w:p>
    <w:p w14:paraId="54C8B24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326B198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51BEB5B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8. Обновление данных о прогрессе игры.</w:t>
      </w:r>
    </w:p>
    <w:p w14:paraId="1C4F1D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игре.</w:t>
      </w:r>
    </w:p>
    <w:p w14:paraId="222126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сле преодоления некоторого расстояния, а затем последующего перехода в статистику «прогресса игры», данные, отображенные</w:t>
      </w:r>
    </w:p>
    <w:p w14:paraId="6CDA02B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м, станут другими.</w:t>
      </w:r>
    </w:p>
    <w:p w14:paraId="02A770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6DE82CE" w14:textId="24E8DD1B" w:rsidR="008E64FF" w:rsidRPr="009C3F5A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3D29311" w14:textId="7E2F1084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ВОДЫ ПО ГЛАВЕ 5</w:t>
      </w:r>
    </w:p>
    <w:p w14:paraId="49D6F1E4" w14:textId="560A8D52" w:rsidR="0077226B" w:rsidRPr="009C3F5A" w:rsidRDefault="0077226B" w:rsidP="008E64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7FBDD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Было проведено функциональное тестирование, чтобы убедиться в правильной работе компонентов приложения, а также правильной работы аппаратной части. Для каждого теста был описан ожидаемый </w:t>
      </w:r>
    </w:p>
    <w:p w14:paraId="7B52E02B" w14:textId="356EC3BD" w:rsidR="00300DCF" w:rsidRDefault="008E64FF" w:rsidP="00300D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 результат и шаги тестирования. Все проводимые тесты были успешно пройдены.</w:t>
      </w:r>
      <w:r w:rsidR="00300DCF">
        <w:rPr>
          <w:rFonts w:ascii="Times New Roman" w:hAnsi="Times New Roman" w:cs="Times New Roman"/>
          <w:sz w:val="28"/>
          <w:szCs w:val="28"/>
        </w:rPr>
        <w:br w:type="page"/>
      </w:r>
    </w:p>
    <w:p w14:paraId="7343FD3F" w14:textId="18325FBF" w:rsidR="00E123A2" w:rsidRDefault="00E123A2" w:rsidP="00E123A2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E123A2">
        <w:rPr>
          <w:rFonts w:ascii="Times New Roman" w:eastAsia="Times New Roman" w:hAnsi="Times New Roman" w:cs="Times New Roman"/>
          <w:sz w:val="28"/>
          <w:szCs w:val="32"/>
          <w:lang w:eastAsia="ru-RU"/>
        </w:rPr>
        <w:t>ЗАКЛЮЧЕНИЕ</w:t>
      </w:r>
    </w:p>
    <w:p w14:paraId="5F8FE273" w14:textId="77777777" w:rsidR="00E123A2" w:rsidRPr="00E123A2" w:rsidRDefault="00E123A2" w:rsidP="00E123A2">
      <w:pPr>
        <w:spacing w:after="0"/>
      </w:pPr>
    </w:p>
    <w:p w14:paraId="7B9C870E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амках дипломной работы был спроектирован и разработан программно-аппаратный комплекс для интерактивного велотренажера.</w:t>
      </w:r>
    </w:p>
    <w:p w14:paraId="3EF6132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ная часть была реализована на платформ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Unity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ппаратная часть была основана на микроконтроллер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digispark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Ttiny85.</w:t>
      </w:r>
    </w:p>
    <w:p w14:paraId="0148BA53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этих целей, нужно было выполнить следующие задачи:</w:t>
      </w:r>
    </w:p>
    <w:p w14:paraId="5E20B3C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обзор литературы необходимой для решаемых задач;</w:t>
      </w:r>
    </w:p>
    <w:p w14:paraId="279CD665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устройства управления;</w:t>
      </w:r>
    </w:p>
    <w:p w14:paraId="46D9B97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игры;</w:t>
      </w:r>
    </w:p>
    <w:p w14:paraId="29AD86E4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аппаратную систему;</w:t>
      </w:r>
    </w:p>
    <w:p w14:paraId="011C9F3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программную систему;</w:t>
      </w:r>
    </w:p>
    <w:p w14:paraId="4213BD6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ализовать программно-аппаратный комплекс;</w:t>
      </w:r>
    </w:p>
    <w:p w14:paraId="0A56889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тестирование программно-аппаратного комплекса.</w:t>
      </w:r>
    </w:p>
    <w:p w14:paraId="34C1E7B0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выпускной квалификационной работы был разработан комплекс, с помощью которого, пользователь может модернизировать свой велотренажер и заниматься на нем играя в приложение.</w:t>
      </w:r>
    </w:p>
    <w:p w14:paraId="2C6EFBCF" w14:textId="70A0AA1A" w:rsidR="00CA7AC4" w:rsidRDefault="00CA7AC4" w:rsidP="00300DC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льнейшем, приложение может быть расширено, добавив туда онлайн составляющую, а также искусственный интеллект. Для распространения игры и продажи готового устройства будет создан сайт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B2C8330" w14:textId="4C066E03" w:rsidR="00CA7AC4" w:rsidRDefault="00CA7AC4" w:rsidP="00CA7AC4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32"/>
          <w:lang w:eastAsia="ru-RU"/>
        </w:rPr>
        <w:t>БИБЛИОГРАФИЧЕСКИЙ СПИСОК</w:t>
      </w:r>
    </w:p>
    <w:p w14:paraId="2DB73D63" w14:textId="77777777" w:rsidR="00CA7AC4" w:rsidRPr="00300DCF" w:rsidRDefault="00CA7AC4" w:rsidP="00300DCF"/>
    <w:p w14:paraId="41E16B7D" w14:textId="77777777" w:rsidR="00CA7AC4" w:rsidRPr="00CA7AC4" w:rsidRDefault="00CA7AC4" w:rsidP="00CA7AC4">
      <w:pPr>
        <w:spacing w:after="0" w:line="360" w:lineRule="auto"/>
        <w:ind w:firstLine="3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CA7AC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тиев М.М.</w:t>
      </w:r>
      <w:r w:rsidRPr="00CA7AC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привод и электрооборудование металлургических цехов: учеб. пособие для вузов – М.: Металлургия, 1990. – 352 с.</w:t>
      </w:r>
    </w:p>
    <w:p w14:paraId="7FE58508" w14:textId="77777777" w:rsidR="00CA7AC4" w:rsidRPr="00CA7AC4" w:rsidRDefault="00CA7AC4" w:rsidP="00CA7AC4">
      <w:pPr>
        <w:autoSpaceDE w:val="0"/>
        <w:autoSpaceDN w:val="0"/>
        <w:adjustRightInd w:val="0"/>
        <w:spacing w:after="0" w:line="360" w:lineRule="auto"/>
        <w:ind w:firstLine="397"/>
        <w:jc w:val="both"/>
        <w:rPr>
          <w:rFonts w:ascii="TimesNewRomanPSMT" w:eastAsia="Calibri" w:hAnsi="TimesNewRomanPSMT" w:cs="TimesNewRomanPSMT"/>
          <w:sz w:val="28"/>
          <w:szCs w:val="28"/>
        </w:rPr>
      </w:pPr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2. </w:t>
      </w:r>
      <w:proofErr w:type="spellStart"/>
      <w:r w:rsidRPr="00CA7AC4">
        <w:rPr>
          <w:rFonts w:ascii="TimesNewRomanPSMT" w:eastAsia="Calibri" w:hAnsi="TimesNewRomanPSMT" w:cs="TimesNewRomanPSMT"/>
          <w:sz w:val="28"/>
          <w:szCs w:val="28"/>
        </w:rPr>
        <w:t>Грудев</w:t>
      </w:r>
      <w:proofErr w:type="spellEnd"/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 А.П. Технология прокатного производства – М.: Изд-во «Металлургия», 1994. – 326 с. </w:t>
      </w:r>
    </w:p>
    <w:p w14:paraId="12180615" w14:textId="3EADFC77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BB3AD9" w14:textId="30CD539A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0CFA56" w14:textId="1CEC8259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514049" w14:textId="2D600F96" w:rsidR="00591ED8" w:rsidRDefault="00591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441F14" w14:textId="77777777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А</w:t>
      </w:r>
    </w:p>
    <w:p w14:paraId="456941DE" w14:textId="3EB2B79C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 w:rsidRPr="00591ED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thon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Charm</w:t>
      </w:r>
    </w:p>
    <w:p w14:paraId="7210C85F" w14:textId="77777777" w:rsidR="00591ED8" w:rsidRPr="00591ED8" w:rsidRDefault="00591ED8" w:rsidP="00591ED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A4F4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rom mpu6050 import mpu6050</w:t>
      </w:r>
    </w:p>
    <w:p w14:paraId="4155E01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time</w:t>
      </w:r>
    </w:p>
    <w:p w14:paraId="16830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pickle</w:t>
      </w:r>
    </w:p>
    <w:p w14:paraId="3B99B02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VL53L0X</w:t>
      </w:r>
    </w:p>
    <w:p w14:paraId="1206AE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dafruit_SSD1306</w:t>
      </w:r>
    </w:p>
    <w:p w14:paraId="2560DC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Pi.GPI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as GPIO</w:t>
      </w:r>
    </w:p>
    <w:p w14:paraId="0FFFE9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ocket</w:t>
      </w:r>
    </w:p>
    <w:p w14:paraId="67B8C2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, subprocess, struct</w:t>
      </w:r>
    </w:p>
    <w:p w14:paraId="3610331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gparse</w:t>
      </w:r>
      <w:proofErr w:type="spellEnd"/>
    </w:p>
    <w:p w14:paraId="268502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</w:t>
      </w:r>
      <w:proofErr w:type="spellEnd"/>
    </w:p>
    <w:p w14:paraId="57CE047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</w:t>
      </w:r>
    </w:p>
    <w:p w14:paraId="158DC5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</w:t>
      </w:r>
      <w:proofErr w:type="spellEnd"/>
    </w:p>
    <w:p w14:paraId="7ADDFC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ubprocess</w:t>
      </w:r>
    </w:p>
    <w:p w14:paraId="3135BE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from PIL import Image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</w:t>
      </w:r>
      <w:proofErr w:type="spellEnd"/>
    </w:p>
    <w:p w14:paraId="75DCADB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06A8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libs imported")</w:t>
      </w:r>
    </w:p>
    <w:p w14:paraId="610336A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535553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ATH_CFG = "./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orts.con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</w:p>
    <w:p w14:paraId="0B7DC2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OT_LOG = '/var/log'</w:t>
      </w:r>
    </w:p>
    <w:p w14:paraId="72A379A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47F356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F31087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371D7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017264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NI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x1</w:t>
      </w:r>
    </w:p>
    <w:p w14:paraId="1C89145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024</w:t>
      </w:r>
    </w:p>
    <w:p w14:paraId="51DE75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'192.168.0.175', 20001)</w:t>
      </w:r>
    </w:p>
    <w:p w14:paraId="5E6096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display()</w:t>
      </w:r>
    </w:p>
    <w:p w14:paraId="3A6968E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EA739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hek_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561EDA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ocket.socke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28E712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onn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3C496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estartMotionDetect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rue</w:t>
      </w:r>
    </w:p>
    <w:p w14:paraId="67CC693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ECEF4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et_event_lo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7A3F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9003A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c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{}</w:t>
      </w:r>
    </w:p>
    <w:p w14:paraId="18E139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1374B95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7FF5DB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ni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5E422C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_tasks</w:t>
      </w:r>
      <w:proofErr w:type="spellEnd"/>
    </w:p>
    <w:p w14:paraId="6C17297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tr(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isl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: ").encode('utf-8')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e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4F9FDAF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lanirovshi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42A0B4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.run_until_complet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2A2A8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ru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3CF1E8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6D96B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23C393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B6B8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unkci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cializaci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</w:p>
    <w:p w14:paraId="76F580B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356DD8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iso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k</w:t>
      </w:r>
      <w:proofErr w:type="spellEnd"/>
    </w:p>
    <w:p w14:paraId="767CFB4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asks = []</w:t>
      </w:r>
    </w:p>
    <w:p w14:paraId="33C0A2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obavlyaem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0038C55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1CF815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my_task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746D94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)</w:t>
      </w:r>
    </w:p>
    <w:p w14:paraId="2AE2952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51809D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4E38A0F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y_task2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6D83D8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2)</w:t>
      </w:r>
    </w:p>
    <w:p w14:paraId="76231B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BD2C01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t for t in tasks)</w:t>
      </w:r>
    </w:p>
    <w:p w14:paraId="1F1FBC2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uple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82B5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48B46E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2BF0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6A3E36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ry:</w:t>
      </w:r>
    </w:p>
    <w:p w14:paraId="2858D73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ath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*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34534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</w:p>
    <w:p w14:paraId="40EF31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y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vs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334FEFC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excep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CancelledErr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:</w:t>
      </w:r>
    </w:p>
    <w:p w14:paraId="1CAEED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novnay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tmenen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!')</w:t>
      </w:r>
    </w:p>
    <w:p w14:paraId="7DD46EC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raise</w:t>
      </w:r>
    </w:p>
    <w:p w14:paraId="59AAED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D6F218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# raise</w:t>
      </w:r>
    </w:p>
    <w:p w14:paraId="7B664F3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EFB12D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210F35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waiting...")</w:t>
      </w:r>
    </w:p>
    <w:p w14:paraId="5F919A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5)</w:t>
      </w:r>
    </w:p>
    <w:p w14:paraId="6FF2434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DPClientSocket.recvfr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C0CD7C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rray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load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0])</w:t>
      </w:r>
    </w:p>
    <w:p w14:paraId="53BFF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 address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</w:t>
      </w:r>
    </w:p>
    <w:p w14:paraId="07669D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msg = "Message from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rver: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".format(array)</w:t>
      </w:r>
    </w:p>
    <w:p w14:paraId="06B973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msg)</w:t>
      </w:r>
    </w:p>
    <w:p w14:paraId="13A0B6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0] == "angle":</w:t>
      </w:r>
    </w:p>
    <w:p w14:paraId="178E7B1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)</w:t>
      </w:r>
    </w:p>
    <w:p w14:paraId="5015482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5B7D9A0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C8A7E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6830F3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906808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started")</w:t>
      </w:r>
    </w:p>
    <w:p w14:paraId="497E83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57778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_laser()</w:t>
      </w:r>
    </w:p>
    <w:p w14:paraId="235C3EB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.get_rang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4DFA8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2.54/10,' inch')</w:t>
      </w:r>
    </w:p>
    <w:p w14:paraId="33543B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</w:p>
    <w:p w14:paraId="417199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E265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od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encoder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0D77C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gyroscope()</w:t>
      </w:r>
    </w:p>
    <w:p w14:paraId="45CFB5D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4C8062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task_send_udp worked")</w:t>
      </w:r>
    </w:p>
    <w:p w14:paraId="744A28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gyve_angle())</w:t>
      </w:r>
    </w:p>
    <w:p w14:paraId="5BEF89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0F7F0E8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5BFC6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BEE9B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BDE3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758DF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ncod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7780FA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2A198AE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30F3A8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8</w:t>
      </w:r>
    </w:p>
    <w:p w14:paraId="0EA1654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2</w:t>
      </w:r>
    </w:p>
    <w:p w14:paraId="60B60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4</w:t>
      </w:r>
    </w:p>
    <w:p w14:paraId="42754A0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warning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True)</w:t>
      </w:r>
    </w:p>
    <w:p w14:paraId="28A4A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m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GPIO.BCM)</w:t>
      </w:r>
    </w:p>
    <w:p w14:paraId="4FF85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57F5B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1D38C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2BB2D7F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RIS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071468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FALL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34F780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sock</w:t>
      </w:r>
    </w:p>
    <w:p w14:paraId="160E8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diam</w:t>
      </w:r>
    </w:p>
    <w:p w14:paraId="4699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7134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9E6C5C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002)</w:t>
      </w:r>
    </w:p>
    <w:p w14:paraId="353DD1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968C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ABD7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):</w:t>
      </w:r>
    </w:p>
    <w:p w14:paraId="748279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+= 1</w:t>
      </w:r>
    </w:p>
    <w:p w14:paraId="4C8320F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-&gt;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5D957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93CF6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:</w:t>
      </w:r>
    </w:p>
    <w:p w14:paraId="42BA621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3511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588B27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8370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li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:</w:t>
      </w:r>
    </w:p>
    <w:p w14:paraId="6672FA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= 1</w:t>
      </w:r>
    </w:p>
    <w:p w14:paraId="63EF11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direction &lt;- ",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5923E9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67861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433018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716720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32133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BCE628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47A76B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&lt;-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CD3004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5BDD51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A5C48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nd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587146B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nve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CB27B8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</w:t>
      </w:r>
    </w:p>
    <w:p w14:paraId="3639A1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['speed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]=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</w:p>
    <w:p w14:paraId="5BF5222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sen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dump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sg))</w:t>
      </w:r>
    </w:p>
    <w:p w14:paraId="662B578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msg,'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)</w:t>
      </w:r>
    </w:p>
    <w:p w14:paraId="27C8D1F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onvert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ro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5E2B0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*2.54*3.14</w:t>
      </w:r>
    </w:p>
    <w:p w14:paraId="32F24F2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000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60)</w:t>
      </w:r>
    </w:p>
    <w:p w14:paraId="14D442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4F1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EA7A0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FBF8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play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26392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41003C6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ST = None</w:t>
      </w:r>
    </w:p>
    <w:p w14:paraId="41198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Adafruit_SSD1306.SSD1306_128_64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s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RST)</w:t>
      </w:r>
    </w:p>
    <w:p w14:paraId="0C64375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begi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BABFF8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lea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07813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69A132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width</w:t>
      </w:r>
      <w:proofErr w:type="spellEnd"/>
    </w:p>
    <w:p w14:paraId="680A1D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height</w:t>
      </w:r>
      <w:proofErr w:type="spellEnd"/>
    </w:p>
    <w:p w14:paraId="6718A0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.ne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'1',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36E021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.Dra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F6625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1CBF2AC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-2</w:t>
      </w:r>
    </w:p>
    <w:p w14:paraId="6CD89CC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</w:p>
    <w:p w14:paraId="4D02AC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ott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</w:p>
    <w:p w14:paraId="7A9F6A4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50BE360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.load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faul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C2CC3E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4C634D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AD95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ek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):</w:t>
      </w:r>
    </w:p>
    <w:p w14:paraId="565142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06620E1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md = "hostname -I | cut -d\' \' -f1"</w:t>
      </w:r>
    </w:p>
    <w:p w14:paraId="7AC3E4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P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ubprocess.che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out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.cmd, shell=True)</w:t>
      </w:r>
    </w:p>
    <w:p w14:paraId="482D28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elf.cmd = "top -bn1 | grep load | awk '{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\"CPU Load: %.2f\", $(NF-2)}'"</w:t>
      </w:r>
    </w:p>
    <w:p w14:paraId="077487A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tex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"IP: " + str(IP), font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fill=255)</w:t>
      </w:r>
    </w:p>
    <w:p w14:paraId="1C8427D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IP: " + str(IP))</w:t>
      </w:r>
    </w:p>
    <w:p w14:paraId="14FA5D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3E46F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D9363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.1)</w:t>
      </w:r>
    </w:p>
    <w:p w14:paraId="2A65496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ABD0F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roscop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120DD4A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37A3EE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mpu6050(0x68)</w:t>
      </w:r>
    </w:p>
    <w:p w14:paraId="270ECF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ve_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7E2A05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.get_accel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D2F7E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#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x': -6.2201359130859375, 'y': 6.904877587890625, 'z': 3.308786694335937}</w:t>
      </w:r>
    </w:p>
    <w:p w14:paraId="120643E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'x']</w:t>
      </w:r>
    </w:p>
    <w:p w14:paraId="1567C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9C462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as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DF1E1D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1372B9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rainers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35*2.54*10/2</w:t>
      </w:r>
    </w:p>
    <w:p w14:paraId="3330D7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self.com_height_mm=0</w:t>
      </w:r>
    </w:p>
    <w:p w14:paraId="73CAE54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VL53L0X.VL53L0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X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2c_bus=1, i2c_address=0x29)</w:t>
      </w:r>
    </w:p>
    <w:p w14:paraId="49CC0F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I2C Address can change before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485CD0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chang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ddres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x32)</w:t>
      </w:r>
    </w:p>
    <w:p w14:paraId="0C16BA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F07C0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76D090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et_range_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D005B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51B14E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tart ranging</w:t>
      </w:r>
    </w:p>
    <w:p w14:paraId="1A0B094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a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VL53L0X.Vl53l0xAccuracyMode.BETTER)</w:t>
      </w:r>
    </w:p>
    <w:p w14:paraId="346FE5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3C336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30A4F3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Timing %d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 %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))</w:t>
      </w:r>
    </w:p>
    <w:p w14:paraId="2D8E47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&lt; 20000:</w:t>
      </w:r>
    </w:p>
    <w:p w14:paraId="4648958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0000</w:t>
      </w:r>
    </w:p>
    <w:p w14:paraId="699DA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for count in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ang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, 10):</w:t>
      </w:r>
    </w:p>
    <w:p w14:paraId="5FBBB1E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distance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tanc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EA43BF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distance &gt; 0:</w:t>
      </w:r>
    </w:p>
    <w:p w14:paraId="3D9C444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%d mm, %d cm, %d" % (distance, (distance / 10), count))</w:t>
      </w:r>
    </w:p>
    <w:p w14:paraId="2EF4F6D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+distance</w:t>
      </w:r>
      <w:proofErr w:type="spellEnd"/>
    </w:p>
    <w:p w14:paraId="06AE912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000.00)</w:t>
      </w:r>
    </w:p>
    <w:p w14:paraId="7202CF4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(10-1)</w:t>
      </w:r>
    </w:p>
    <w:p w14:paraId="70D7597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v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distance :",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08F452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_trainers_mm-self.avg_distanc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2</w:t>
      </w:r>
    </w:p>
    <w:p w14:paraId="635CC1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ameter :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,"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83F77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9B985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</w:p>
    <w:p w14:paraId="5D37977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clos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8BABB6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6EB311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f __name__ == '__main__':</w:t>
      </w:r>
    </w:p>
    <w:p w14:paraId="5942AB4F" w14:textId="66A881F8" w:rsidR="003C5BD0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98EEE7E" w14:textId="2B604B17" w:rsidR="00591ED8" w:rsidRDefault="00591ED8">
      <w:pPr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br w:type="page"/>
      </w:r>
    </w:p>
    <w:p w14:paraId="73A40CF7" w14:textId="2ABBC608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14:paraId="7792609B" w14:textId="19AEF4CE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#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nity</w:t>
      </w:r>
    </w:p>
    <w:p w14:paraId="7C1AE792" w14:textId="327565F5" w:rsidR="00CA7AC4" w:rsidRDefault="00CA7AC4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TrinusCamera.cs</w:t>
      </w:r>
      <w:proofErr w:type="spellEnd"/>
    </w:p>
    <w:p w14:paraId="4BB46BCF" w14:textId="7C705286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nityEngin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398C3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682CE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.Generic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33945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7240F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Reflec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D798FD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B8F6BC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{</w:t>
      </w:r>
      <w:proofErr w:type="gramEnd"/>
    </w:p>
    <w:p w14:paraId="682711E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lass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Behaviour</w:t>
      </w:r>
      <w:proofErr w:type="spellEnd"/>
    </w:p>
    <w:p w14:paraId="3DE7A05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A0005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enum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_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MODE{</w:t>
      </w:r>
      <w:proofErr w:type="gramEnd"/>
    </w:p>
    <w:p w14:paraId="6DEE20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ISABLED,</w:t>
      </w:r>
    </w:p>
    <w:p w14:paraId="63500C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INGLE,</w:t>
      </w:r>
    </w:p>
    <w:p w14:paraId="10F6C81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UAL,</w:t>
      </w:r>
    </w:p>
    <w:p w14:paraId="6667DE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_VR</w:t>
      </w:r>
    </w:p>
    <w:p w14:paraId="39C3FF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F3EFAA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2379D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2051EE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97EF41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667A38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F82A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B7DE2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766B1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ector3 offset;</w:t>
      </w:r>
    </w:p>
    <w:p w14:paraId="09BFB78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AF07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ector3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5FB4E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508BC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delegate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, bool toggle);</w:t>
      </w:r>
    </w:p>
    <w:p w14:paraId="1B3416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83FAA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8645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DISABLED;</w:t>
      </w:r>
    </w:p>
    <w:p w14:paraId="231380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410F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[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ooltip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The Camera mode determines if the view should b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sc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or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tereos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using Unity VR mode or a two camera rig). Refer to the manual for details")]</w:t>
      </w:r>
    </w:p>
    <w:p w14:paraId="60EF9E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UNITY_VR;</w:t>
      </w:r>
    </w:p>
    <w:p w14:paraId="63939E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12BEEA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Awake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D6F1C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Vector3(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x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y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z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AA5AF0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ransform 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1374B9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315AFF3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0AFD15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A243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4AC9236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15F919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A6114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29628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445C116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</w:p>
    <w:p w14:paraId="1B147E9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 &amp;&amp;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 != null) {</w:t>
      </w:r>
    </w:p>
    <w:p w14:paraId="7C48A54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09FA0A9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5873E1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9ACA8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7D58EAB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185E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SINGLE;</w:t>
      </w:r>
    </w:p>
    <w:p w14:paraId="21EB19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bug.Log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using external camera (" +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+ "). Switching to single camera mode");</w:t>
      </w:r>
    </w:p>
    <w:p w14:paraId="5333C14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389A5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2A9312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ameObject.Fin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3FCFC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Camera"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206FA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0B669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0E9FA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B44C94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8EB6D9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int f){</w:t>
      </w:r>
    </w:p>
    <w:p w14:paraId="7AD8BC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 {</w:t>
      </w:r>
    </w:p>
    <w:p w14:paraId="67D5E15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332947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6761BC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 else</w:t>
      </w:r>
    </w:p>
    <w:p w14:paraId="4C1481E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49C74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F08EB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S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f);</w:t>
      </w:r>
    </w:p>
    <w:p w14:paraId="10A0658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4633AD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D430C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6110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6BEF06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61A31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offset;</w:t>
      </w:r>
    </w:p>
    <w:p w14:paraId="65E16D0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205F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Vector3 offset){</w:t>
      </w:r>
    </w:p>
    <w:p w14:paraId="38F55BA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his.offse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offset;</w:t>
      </w:r>
    </w:p>
    <w:p w14:paraId="37C8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08431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A74A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48A1FE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G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100);</w:t>
      </w:r>
    </w:p>
    <w:p w14:paraId="09B7D6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CB4C35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c){</w:t>
      </w:r>
    </w:p>
    <w:p w14:paraId="6DB75F9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EDADC2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3BA1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13A9B8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1174F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s){</w:t>
      </w:r>
    </w:p>
    <w:p w14:paraId="264375E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50F4C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6E66C5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40D70D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53208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ain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B8AF56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</w:t>
      </w:r>
    </w:p>
    <w:p w14:paraId="5CF55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B539EF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20595C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51159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MainDual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){</w:t>
      </w:r>
    </w:p>
    <w:p w14:paraId="40B72C0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new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{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};</w:t>
      </w:r>
    </w:p>
    <w:p w14:paraId="4E22173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CE246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5FABA7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79B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4E5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73ACE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0600C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5E5527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999EEB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1676E2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7FA4E5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89C87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CAMERA_MODE mode){</w:t>
      </w:r>
    </w:p>
    <w:p w14:paraId="57FF35B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if (mode =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4BC95C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;</w:t>
      </w:r>
    </w:p>
    <w:p w14:paraId="01CAED8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mode;</w:t>
      </w:r>
    </w:p>
    <w:p w14:paraId="61062B3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witch (mode) {</w:t>
      </w:r>
    </w:p>
    <w:p w14:paraId="44B5473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ISABLED:</w:t>
      </w:r>
    </w:p>
    <w:p w14:paraId="7979A5C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AD8AD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757F90F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39E844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1E91BE7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SINGLE:</w:t>
      </w:r>
    </w:p>
    <w:p w14:paraId="58443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C3CBC0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5105F5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true);</w:t>
      </w:r>
    </w:p>
    <w:p w14:paraId="6CAC742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2EF10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EACB3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726456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0E4B708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7F2936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UNITY_VR:</w:t>
      </w:r>
    </w:p>
    <w:p w14:paraId="6B271F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56E4B6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F3198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4CA26D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LoadDeviceByNam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oogleVR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); </w:t>
      </w:r>
    </w:p>
    <w:p w14:paraId="0E587E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true;</w:t>
      </w:r>
    </w:p>
    <w:p w14:paraId="73F2CC0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48A2A3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0383768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6567B38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565EED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UAL:</w:t>
      </w:r>
    </w:p>
    <w:p w14:paraId="12C18F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26A0035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63AC7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AA6B8B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9082D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9C3813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0C420EC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5D3DA74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Sub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.5f, 0, 0.5f, 1);</w:t>
      </w:r>
    </w:p>
    <w:p w14:paraId="2148525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, 0, 0.5f, 1);</w:t>
      </w:r>
    </w:p>
    <w:p w14:paraId="6E8AFE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655A6DA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92E4C8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);</w:t>
      </w:r>
    </w:p>
    <w:p w14:paraId="6039D5B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5C8BA0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et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2096662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4D8DEE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4EECE2E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nEnabl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0C93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;</w:t>
      </w:r>
    </w:p>
    <w:p w14:paraId="72986A8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C3BA5D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75713F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62A6785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his, false);</w:t>
      </w:r>
    </w:p>
    <w:p w14:paraId="2762D09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E9BCF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amera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6028CA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null &amp;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= null) {</w:t>
      </w:r>
    </w:p>
    <w:p w14:paraId="0ADB668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DF8D37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DD512D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241563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F95632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source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109D3F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List&lt;Component&gt; list = new List&lt;Componen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114994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ource.GetComponents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list);</w:t>
      </w:r>
    </w:p>
    <w:p w14:paraId="1E49BCC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oreach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list){</w:t>
      </w:r>
    </w:p>
    <w:p w14:paraId="0DDC9CD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component);</w:t>
      </w:r>
    </w:p>
    <w:p w14:paraId="637925C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9AAA53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29241F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static void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&lt;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T other) where T : Component</w:t>
      </w:r>
    </w:p>
    <w:p w14:paraId="1FF8B58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235818D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Type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ther.GetTyp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5BDB71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Get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type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5A24BB2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return;//already exists</w:t>
      </w:r>
    </w:p>
    <w:p w14:paraId="4E2D896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Add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ype);</w:t>
      </w:r>
    </w:p>
    <w:p w14:paraId="43FE4A3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D728A49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if (other i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E2FC5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(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.enabled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(other a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.enabled;</w:t>
      </w:r>
    </w:p>
    <w:p w14:paraId="09BD39F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B6533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flags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Non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Instan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faul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claredOnly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47DA07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Propertie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5280C1E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09C87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CanWrit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0010A4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try {</w:t>
      </w:r>
    </w:p>
    <w:p w14:paraId="198CFE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, null), null);</w:t>
      </w:r>
    </w:p>
    <w:p w14:paraId="5110B4F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8FB266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atch 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{ }</w:t>
      </w:r>
      <w:proofErr w:type="gramEnd"/>
    </w:p>
    <w:p w14:paraId="25FC969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62A8EB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9B153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Field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72DA53B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CCB5D0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));</w:t>
      </w:r>
    </w:p>
    <w:p w14:paraId="60BC36E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</w:rPr>
        <w:t>}</w:t>
      </w:r>
    </w:p>
    <w:p w14:paraId="2F92E4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14:paraId="314A7AA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</w: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114F727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282D79BD" w14:textId="2FE7225D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>}</w:t>
      </w:r>
    </w:p>
    <w:sectPr w:rsidR="00591ED8" w:rsidRPr="00591ED8" w:rsidSect="00464BB1">
      <w:footerReference w:type="default" r:id="rId50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MZ" w:date="2021-06-02T20:03:00Z" w:initials="M">
    <w:p w14:paraId="3CFDEB95" w14:textId="79D93CC2" w:rsidR="004F286B" w:rsidRDefault="004F286B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4F286B" w:rsidRDefault="004F286B" w:rsidP="004F735C">
      <w:pPr>
        <w:pStyle w:val="a7"/>
      </w:pPr>
      <w:proofErr w:type="spellStart"/>
      <w:r>
        <w:t>хабра</w:t>
      </w:r>
      <w:proofErr w:type="spellEnd"/>
      <w:r>
        <w:t>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4F286B" w:rsidRDefault="004F286B" w:rsidP="004F735C">
      <w:pPr>
        <w:pStyle w:val="a7"/>
      </w:pPr>
      <w:r>
        <w:rPr>
          <w:rStyle w:val="a6"/>
        </w:rPr>
        <w:annotationRef/>
      </w:r>
      <w:proofErr w:type="spellStart"/>
      <w:r>
        <w:t>Unreal</w:t>
      </w:r>
      <w:proofErr w:type="spellEnd"/>
      <w:r>
        <w:t xml:space="preserve"> </w:t>
      </w:r>
      <w:proofErr w:type="spellStart"/>
      <w:r>
        <w:t>Engine</w:t>
      </w:r>
      <w:proofErr w:type="spellEnd"/>
      <w:r>
        <w:t>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4F286B" w:rsidRDefault="004F286B">
      <w:pPr>
        <w:pStyle w:val="a7"/>
      </w:pPr>
      <w:r>
        <w:rPr>
          <w:rStyle w:val="a6"/>
        </w:rPr>
        <w:annotationRef/>
      </w:r>
      <w:proofErr w:type="spellStart"/>
      <w:r w:rsidRPr="004F735C">
        <w:t>Unity</w:t>
      </w:r>
      <w:proofErr w:type="spellEnd"/>
      <w:r w:rsidRPr="004F735C">
        <w:t xml:space="preserve"> </w:t>
      </w:r>
      <w:proofErr w:type="spellStart"/>
      <w:r w:rsidRPr="004F735C">
        <w:t>Manual</w:t>
      </w:r>
      <w:proofErr w:type="spellEnd"/>
      <w:r w:rsidRPr="004F735C">
        <w:t xml:space="preserve">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4F286B" w:rsidRDefault="004F286B" w:rsidP="004F735C">
      <w:pPr>
        <w:pStyle w:val="a7"/>
      </w:pPr>
      <w:r>
        <w:rPr>
          <w:rStyle w:val="a6"/>
        </w:rPr>
        <w:annotationRef/>
      </w:r>
      <w:r>
        <w:t xml:space="preserve">Алан, Т. Искусство создания сценариев в </w:t>
      </w:r>
      <w:proofErr w:type="spellStart"/>
      <w:r>
        <w:t>Unity</w:t>
      </w:r>
      <w:proofErr w:type="spellEnd"/>
      <w:r>
        <w:t xml:space="preserve">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4F286B" w:rsidRDefault="004F286B">
      <w:pPr>
        <w:pStyle w:val="a7"/>
      </w:pPr>
      <w:r>
        <w:rPr>
          <w:rStyle w:val="a6"/>
        </w:rPr>
        <w:annotationRef/>
      </w:r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4F286B" w:rsidRDefault="004F286B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proofErr w:type="spellStart"/>
      <w:r w:rsidRPr="009C19A9">
        <w:rPr>
          <w:lang w:val="en-US"/>
        </w:rPr>
        <w:t>ixbt</w:t>
      </w:r>
      <w:proofErr w:type="spellEnd"/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proofErr w:type="spellStart"/>
      <w:r w:rsidRPr="009C19A9">
        <w:rPr>
          <w:lang w:val="en-US"/>
        </w:rPr>
        <w:t>cgi</w:t>
      </w:r>
      <w:proofErr w:type="spellEnd"/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proofErr w:type="spellStart"/>
      <w:r w:rsidRPr="0072503A">
        <w:rPr>
          <w:lang w:val="en-US"/>
        </w:rPr>
        <w:t>ru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proofErr w:type="spellStart"/>
      <w:r w:rsidRPr="0072503A">
        <w:rPr>
          <w:lang w:val="en-US"/>
        </w:rPr>
        <w:t>ochki</w:t>
      </w:r>
      <w:proofErr w:type="spellEnd"/>
      <w:r w:rsidRPr="00E460AD">
        <w:t>-</w:t>
      </w:r>
      <w:proofErr w:type="spellStart"/>
      <w:r w:rsidRPr="0072503A">
        <w:rPr>
          <w:lang w:val="en-US"/>
        </w:rPr>
        <w:t>virtualnoy</w:t>
      </w:r>
      <w:proofErr w:type="spellEnd"/>
      <w:r w:rsidRPr="00E460AD">
        <w:t>-</w:t>
      </w:r>
      <w:proofErr w:type="spellStart"/>
      <w:r w:rsidRPr="0072503A">
        <w:rPr>
          <w:lang w:val="en-US"/>
        </w:rPr>
        <w:t>realnosti</w:t>
      </w:r>
      <w:proofErr w:type="spellEnd"/>
      <w:r w:rsidRPr="00E460AD">
        <w:t>-</w:t>
      </w:r>
      <w:proofErr w:type="spellStart"/>
      <w:r w:rsidRPr="0072503A">
        <w:rPr>
          <w:lang w:val="en-US"/>
        </w:rPr>
        <w:t>xiaomi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proofErr w:type="spellStart"/>
      <w:r w:rsidRPr="0072503A">
        <w:rPr>
          <w:lang w:val="en-US"/>
        </w:rPr>
        <w:t>vr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203B2F" w14:textId="77777777" w:rsidR="004826E4" w:rsidRDefault="004826E4" w:rsidP="0017376B">
      <w:pPr>
        <w:spacing w:after="0" w:line="240" w:lineRule="auto"/>
      </w:pPr>
      <w:r>
        <w:separator/>
      </w:r>
    </w:p>
  </w:endnote>
  <w:endnote w:type="continuationSeparator" w:id="0">
    <w:p w14:paraId="6AFAB06B" w14:textId="77777777" w:rsidR="004826E4" w:rsidRDefault="004826E4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4F286B" w:rsidRPr="006F433E" w:rsidRDefault="004F286B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4F286B" w:rsidRPr="006F433E" w:rsidRDefault="004F286B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982755" w14:textId="77777777" w:rsidR="004826E4" w:rsidRDefault="004826E4" w:rsidP="0017376B">
      <w:pPr>
        <w:spacing w:after="0" w:line="240" w:lineRule="auto"/>
      </w:pPr>
      <w:r>
        <w:separator/>
      </w:r>
    </w:p>
  </w:footnote>
  <w:footnote w:type="continuationSeparator" w:id="0">
    <w:p w14:paraId="090B9A4B" w14:textId="77777777" w:rsidR="004826E4" w:rsidRDefault="004826E4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24D5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33420"/>
    <w:rsid w:val="00154578"/>
    <w:rsid w:val="001623AF"/>
    <w:rsid w:val="001647B6"/>
    <w:rsid w:val="00166C54"/>
    <w:rsid w:val="0017376B"/>
    <w:rsid w:val="0017635B"/>
    <w:rsid w:val="00182452"/>
    <w:rsid w:val="00190E65"/>
    <w:rsid w:val="00196714"/>
    <w:rsid w:val="001A2190"/>
    <w:rsid w:val="001B4F11"/>
    <w:rsid w:val="001E3458"/>
    <w:rsid w:val="001F5C94"/>
    <w:rsid w:val="0020058F"/>
    <w:rsid w:val="002063F1"/>
    <w:rsid w:val="00243249"/>
    <w:rsid w:val="00260F94"/>
    <w:rsid w:val="00271C4C"/>
    <w:rsid w:val="00290C1D"/>
    <w:rsid w:val="00290D9D"/>
    <w:rsid w:val="002A3E35"/>
    <w:rsid w:val="002B02E1"/>
    <w:rsid w:val="002C3D92"/>
    <w:rsid w:val="002F561E"/>
    <w:rsid w:val="002F79DD"/>
    <w:rsid w:val="00300DCF"/>
    <w:rsid w:val="00302A06"/>
    <w:rsid w:val="003040DC"/>
    <w:rsid w:val="00311E53"/>
    <w:rsid w:val="0032247D"/>
    <w:rsid w:val="00323121"/>
    <w:rsid w:val="00345374"/>
    <w:rsid w:val="003454E0"/>
    <w:rsid w:val="003458B6"/>
    <w:rsid w:val="003516F2"/>
    <w:rsid w:val="00354065"/>
    <w:rsid w:val="003635ED"/>
    <w:rsid w:val="003743E4"/>
    <w:rsid w:val="003929CE"/>
    <w:rsid w:val="003972A1"/>
    <w:rsid w:val="003C05A0"/>
    <w:rsid w:val="003C3C56"/>
    <w:rsid w:val="003C5BD0"/>
    <w:rsid w:val="004222F5"/>
    <w:rsid w:val="004434E4"/>
    <w:rsid w:val="00446D21"/>
    <w:rsid w:val="00452D0F"/>
    <w:rsid w:val="004640D6"/>
    <w:rsid w:val="00464BB1"/>
    <w:rsid w:val="00471481"/>
    <w:rsid w:val="004826E4"/>
    <w:rsid w:val="00493C1E"/>
    <w:rsid w:val="00496830"/>
    <w:rsid w:val="004A2F95"/>
    <w:rsid w:val="004B2840"/>
    <w:rsid w:val="004B56DB"/>
    <w:rsid w:val="004D5CCF"/>
    <w:rsid w:val="004E13D0"/>
    <w:rsid w:val="004F286B"/>
    <w:rsid w:val="004F735C"/>
    <w:rsid w:val="00504BA6"/>
    <w:rsid w:val="00506F90"/>
    <w:rsid w:val="0050749D"/>
    <w:rsid w:val="00507A64"/>
    <w:rsid w:val="00514D4B"/>
    <w:rsid w:val="005247B2"/>
    <w:rsid w:val="0054212B"/>
    <w:rsid w:val="00544986"/>
    <w:rsid w:val="00560F34"/>
    <w:rsid w:val="00566667"/>
    <w:rsid w:val="00570075"/>
    <w:rsid w:val="00575D3D"/>
    <w:rsid w:val="00591ED8"/>
    <w:rsid w:val="005A0F81"/>
    <w:rsid w:val="005B49EE"/>
    <w:rsid w:val="005C049E"/>
    <w:rsid w:val="005E6314"/>
    <w:rsid w:val="005E7C43"/>
    <w:rsid w:val="005F4034"/>
    <w:rsid w:val="006058BC"/>
    <w:rsid w:val="00606EBA"/>
    <w:rsid w:val="00607096"/>
    <w:rsid w:val="00611BE0"/>
    <w:rsid w:val="0061258B"/>
    <w:rsid w:val="006139DE"/>
    <w:rsid w:val="00633704"/>
    <w:rsid w:val="0063624A"/>
    <w:rsid w:val="006730E1"/>
    <w:rsid w:val="00680B1E"/>
    <w:rsid w:val="00683C36"/>
    <w:rsid w:val="00685643"/>
    <w:rsid w:val="006B0F2E"/>
    <w:rsid w:val="006B5A92"/>
    <w:rsid w:val="006C5CB1"/>
    <w:rsid w:val="006C7E1B"/>
    <w:rsid w:val="006E52AC"/>
    <w:rsid w:val="006F433E"/>
    <w:rsid w:val="0070273D"/>
    <w:rsid w:val="00707599"/>
    <w:rsid w:val="007125E0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37B71"/>
    <w:rsid w:val="008544D6"/>
    <w:rsid w:val="00854806"/>
    <w:rsid w:val="00856559"/>
    <w:rsid w:val="00864144"/>
    <w:rsid w:val="0086648B"/>
    <w:rsid w:val="00893852"/>
    <w:rsid w:val="00895FF3"/>
    <w:rsid w:val="008A0DC5"/>
    <w:rsid w:val="008A247F"/>
    <w:rsid w:val="008A24E7"/>
    <w:rsid w:val="008E0A5D"/>
    <w:rsid w:val="008E64FF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67432"/>
    <w:rsid w:val="00971434"/>
    <w:rsid w:val="00973294"/>
    <w:rsid w:val="00976FBC"/>
    <w:rsid w:val="009776CB"/>
    <w:rsid w:val="00980622"/>
    <w:rsid w:val="009965A8"/>
    <w:rsid w:val="009A0126"/>
    <w:rsid w:val="009A474D"/>
    <w:rsid w:val="009A6260"/>
    <w:rsid w:val="009B6D3F"/>
    <w:rsid w:val="009C0978"/>
    <w:rsid w:val="009C0AFB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16EE7"/>
    <w:rsid w:val="00A3285B"/>
    <w:rsid w:val="00A37947"/>
    <w:rsid w:val="00A422C3"/>
    <w:rsid w:val="00A64062"/>
    <w:rsid w:val="00A64719"/>
    <w:rsid w:val="00A7532A"/>
    <w:rsid w:val="00A82DBA"/>
    <w:rsid w:val="00AA1142"/>
    <w:rsid w:val="00AA4810"/>
    <w:rsid w:val="00AB14FF"/>
    <w:rsid w:val="00AB5C1B"/>
    <w:rsid w:val="00AD3FE9"/>
    <w:rsid w:val="00AF7A67"/>
    <w:rsid w:val="00B0263F"/>
    <w:rsid w:val="00B12F04"/>
    <w:rsid w:val="00B2407B"/>
    <w:rsid w:val="00B423E8"/>
    <w:rsid w:val="00B50B71"/>
    <w:rsid w:val="00B51CFC"/>
    <w:rsid w:val="00B62B68"/>
    <w:rsid w:val="00B779C7"/>
    <w:rsid w:val="00BC6719"/>
    <w:rsid w:val="00BD0199"/>
    <w:rsid w:val="00BD5AD2"/>
    <w:rsid w:val="00BF0EB8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A7AC4"/>
    <w:rsid w:val="00CC1A4D"/>
    <w:rsid w:val="00CC3446"/>
    <w:rsid w:val="00CC4A8F"/>
    <w:rsid w:val="00CD09EC"/>
    <w:rsid w:val="00CD255C"/>
    <w:rsid w:val="00CE3D63"/>
    <w:rsid w:val="00D169E4"/>
    <w:rsid w:val="00D231CA"/>
    <w:rsid w:val="00D415EC"/>
    <w:rsid w:val="00D420B2"/>
    <w:rsid w:val="00D71B53"/>
    <w:rsid w:val="00D94B96"/>
    <w:rsid w:val="00D95F1A"/>
    <w:rsid w:val="00DA62BE"/>
    <w:rsid w:val="00DA6432"/>
    <w:rsid w:val="00DB009A"/>
    <w:rsid w:val="00DE1813"/>
    <w:rsid w:val="00DE67BE"/>
    <w:rsid w:val="00DF2172"/>
    <w:rsid w:val="00DF5AA2"/>
    <w:rsid w:val="00E123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4D1E"/>
    <w:rsid w:val="00EE6517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BF0E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microsoft.com/office/2007/relationships/hdphoto" Target="media/hdphoto1.wdp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5.vsdx"/><Relationship Id="rId21" Type="http://schemas.openxmlformats.org/officeDocument/2006/relationships/image" Target="media/image9.jpeg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6.emf"/><Relationship Id="rId11" Type="http://schemas.microsoft.com/office/2018/08/relationships/commentsExtensible" Target="commentsExtensible.xml"/><Relationship Id="rId24" Type="http://schemas.openxmlformats.org/officeDocument/2006/relationships/image" Target="media/image12.jpeg"/><Relationship Id="rId32" Type="http://schemas.openxmlformats.org/officeDocument/2006/relationships/package" Target="embeddings/Microsoft_Visio_Drawing2.vsdx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image" Target="media/image7.jpeg"/><Relationship Id="rId31" Type="http://schemas.openxmlformats.org/officeDocument/2006/relationships/image" Target="media/image17.emf"/><Relationship Id="rId44" Type="http://schemas.openxmlformats.org/officeDocument/2006/relationships/image" Target="media/image26.png"/><Relationship Id="rId52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jpeg"/><Relationship Id="rId22" Type="http://schemas.openxmlformats.org/officeDocument/2006/relationships/image" Target="media/image10.jpe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comments" Target="comments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18.png"/><Relationship Id="rId38" Type="http://schemas.openxmlformats.org/officeDocument/2006/relationships/image" Target="media/image21.emf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0.emf"/><Relationship Id="rId49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7</TotalTime>
  <Pages>44</Pages>
  <Words>8888</Words>
  <Characters>50668</Characters>
  <Application>Microsoft Office Word</Application>
  <DocSecurity>0</DocSecurity>
  <Lines>422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111</cp:revision>
  <dcterms:created xsi:type="dcterms:W3CDTF">2021-04-27T14:18:00Z</dcterms:created>
  <dcterms:modified xsi:type="dcterms:W3CDTF">2021-06-15T21:38:00Z</dcterms:modified>
</cp:coreProperties>
</file>